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10B4" w:rsidRPr="008E4C40" w:rsidRDefault="008E4C40" w:rsidP="008E4C40">
      <w:pPr>
        <w:jc w:val="center"/>
        <w:rPr>
          <w:rFonts w:ascii="黑体" w:eastAsia="黑体" w:hAnsi="黑体"/>
          <w:b/>
          <w:sz w:val="72"/>
        </w:rPr>
      </w:pPr>
      <w:r w:rsidRPr="008E4C40">
        <w:rPr>
          <w:rFonts w:ascii="黑体" w:eastAsia="黑体" w:hAnsi="黑体" w:hint="eastAsia"/>
          <w:b/>
          <w:sz w:val="72"/>
        </w:rPr>
        <w:t>移动生活日记</w:t>
      </w:r>
    </w:p>
    <w:p w:rsidR="008E4C40" w:rsidRDefault="008E4C40" w:rsidP="008E4C40">
      <w:pPr>
        <w:jc w:val="center"/>
        <w:rPr>
          <w:b/>
          <w:sz w:val="40"/>
        </w:rPr>
      </w:pPr>
      <w:r w:rsidRPr="008E4C40">
        <w:rPr>
          <w:rFonts w:hint="eastAsia"/>
          <w:b/>
          <w:sz w:val="40"/>
        </w:rPr>
        <w:t>产品设计</w:t>
      </w:r>
    </w:p>
    <w:p w:rsidR="008E4C40" w:rsidRDefault="008E4C40" w:rsidP="008E4C40">
      <w:pPr>
        <w:jc w:val="center"/>
        <w:rPr>
          <w:b/>
          <w:sz w:val="40"/>
        </w:rPr>
      </w:pPr>
    </w:p>
    <w:p w:rsidR="005347C0" w:rsidRDefault="005347C0" w:rsidP="005347C0">
      <w:pPr>
        <w:pStyle w:val="1"/>
        <w:rPr>
          <w:lang w:val="zh-CN"/>
        </w:rPr>
      </w:pPr>
      <w:r>
        <w:rPr>
          <w:rFonts w:hint="eastAsia"/>
          <w:lang w:val="zh-CN"/>
        </w:rPr>
        <w:t>背景</w:t>
      </w:r>
    </w:p>
    <w:p w:rsidR="005347C0" w:rsidRDefault="005347C0" w:rsidP="005347C0">
      <w:r>
        <w:rPr>
          <w:rFonts w:hint="eastAsia"/>
        </w:rPr>
        <w:t>而全国数据预测显示，</w:t>
      </w:r>
      <w:r>
        <w:t>2008</w:t>
      </w:r>
      <w:r>
        <w:rPr>
          <w:rFonts w:hint="eastAsia"/>
        </w:rPr>
        <w:t>年前后，正是全中国要迎来第四次人口出生高峰的时候。在这一次的人口出生高峰中，一年新生儿数量将达到</w:t>
      </w:r>
      <w:r>
        <w:t>1700</w:t>
      </w:r>
      <w:r>
        <w:rPr>
          <w:rFonts w:hint="eastAsia"/>
        </w:rPr>
        <w:t>～</w:t>
      </w:r>
      <w:r>
        <w:t>1800</w:t>
      </w:r>
      <w:r>
        <w:rPr>
          <w:rFonts w:hint="eastAsia"/>
        </w:rPr>
        <w:t>万，峰值大概出现在</w:t>
      </w:r>
      <w:r>
        <w:t>2011</w:t>
      </w:r>
      <w:r>
        <w:rPr>
          <w:rFonts w:hint="eastAsia"/>
        </w:rPr>
        <w:t>年前后，届时新生儿数量将达到一年</w:t>
      </w:r>
      <w:r>
        <w:t>2011</w:t>
      </w:r>
      <w:r>
        <w:rPr>
          <w:rFonts w:hint="eastAsia"/>
        </w:rPr>
        <w:t>万。</w:t>
      </w:r>
      <w:r w:rsidR="00BC34BA">
        <w:t xml:space="preserve"> </w:t>
      </w:r>
      <w:r w:rsidR="00BC34BA">
        <w:br/>
      </w:r>
      <w:r>
        <w:br/>
      </w:r>
      <w:r>
        <w:rPr>
          <w:rFonts w:hint="eastAsia"/>
        </w:rPr>
        <w:t>据预测，</w:t>
      </w:r>
      <w:r>
        <w:t>2007</w:t>
      </w:r>
      <w:r>
        <w:rPr>
          <w:rFonts w:hint="eastAsia"/>
        </w:rPr>
        <w:t>年全国新生儿数量将达到</w:t>
      </w:r>
      <w:r>
        <w:t>2000</w:t>
      </w:r>
      <w:r>
        <w:rPr>
          <w:rFonts w:hint="eastAsia"/>
        </w:rPr>
        <w:t>万。民俗专家对</w:t>
      </w:r>
      <w:r>
        <w:t>“</w:t>
      </w:r>
      <w:r>
        <w:rPr>
          <w:rFonts w:hint="eastAsia"/>
        </w:rPr>
        <w:t>金猪年</w:t>
      </w:r>
      <w:r>
        <w:t>”</w:t>
      </w:r>
      <w:r>
        <w:rPr>
          <w:rFonts w:hint="eastAsia"/>
        </w:rPr>
        <w:t>的辟谣并没有刹住这场似乎由误会引发的生育浪潮</w:t>
      </w:r>
      <w:r>
        <w:t xml:space="preserve">. </w:t>
      </w:r>
      <w:r>
        <w:br/>
        <w:t>(</w:t>
      </w:r>
      <w:r>
        <w:rPr>
          <w:rFonts w:hint="eastAsia"/>
        </w:rPr>
        <w:t>摘自《法律与生活》半月刊</w:t>
      </w:r>
      <w:r>
        <w:t>2007</w:t>
      </w:r>
      <w:r>
        <w:rPr>
          <w:rFonts w:hint="eastAsia"/>
        </w:rPr>
        <w:t>年</w:t>
      </w:r>
      <w:r>
        <w:t>4</w:t>
      </w:r>
      <w:r>
        <w:rPr>
          <w:rFonts w:hint="eastAsia"/>
        </w:rPr>
        <w:t>月下半月刊</w:t>
      </w:r>
      <w:r>
        <w:t xml:space="preserve">) </w:t>
      </w:r>
      <w:r>
        <w:br/>
      </w:r>
      <w:r>
        <w:br/>
        <w:t>2000——1771</w:t>
      </w:r>
      <w:r>
        <w:rPr>
          <w:rFonts w:hint="eastAsia"/>
        </w:rPr>
        <w:t>万</w:t>
      </w:r>
      <w:r>
        <w:t>——</w:t>
      </w:r>
      <w:r>
        <w:rPr>
          <w:rFonts w:hint="eastAsia"/>
        </w:rPr>
        <w:t>龙</w:t>
      </w:r>
      <w:r>
        <w:t xml:space="preserve"> </w:t>
      </w:r>
      <w:r>
        <w:br/>
        <w:t>2001——1701</w:t>
      </w:r>
      <w:r>
        <w:rPr>
          <w:rFonts w:hint="eastAsia"/>
        </w:rPr>
        <w:t>万</w:t>
      </w:r>
      <w:r>
        <w:t>——</w:t>
      </w:r>
      <w:r>
        <w:rPr>
          <w:rFonts w:hint="eastAsia"/>
        </w:rPr>
        <w:t>蛇</w:t>
      </w:r>
      <w:r>
        <w:t xml:space="preserve"> </w:t>
      </w:r>
      <w:r>
        <w:br/>
        <w:t>2002——1646</w:t>
      </w:r>
      <w:r>
        <w:rPr>
          <w:rFonts w:hint="eastAsia"/>
        </w:rPr>
        <w:t>万</w:t>
      </w:r>
      <w:r>
        <w:t>——</w:t>
      </w:r>
      <w:r>
        <w:rPr>
          <w:rFonts w:hint="eastAsia"/>
        </w:rPr>
        <w:t>马</w:t>
      </w:r>
      <w:r>
        <w:t xml:space="preserve"> </w:t>
      </w:r>
      <w:r>
        <w:br/>
        <w:t>2003——1598</w:t>
      </w:r>
      <w:r>
        <w:rPr>
          <w:rFonts w:hint="eastAsia"/>
        </w:rPr>
        <w:t>万</w:t>
      </w:r>
      <w:r>
        <w:t>——</w:t>
      </w:r>
      <w:r>
        <w:rPr>
          <w:rFonts w:hint="eastAsia"/>
        </w:rPr>
        <w:t>羊</w:t>
      </w:r>
      <w:r>
        <w:t xml:space="preserve"> </w:t>
      </w:r>
      <w:r>
        <w:br/>
        <w:t>2004——1592</w:t>
      </w:r>
      <w:r>
        <w:rPr>
          <w:rFonts w:hint="eastAsia"/>
        </w:rPr>
        <w:t>万</w:t>
      </w:r>
      <w:r>
        <w:t>——</w:t>
      </w:r>
      <w:r>
        <w:rPr>
          <w:rFonts w:hint="eastAsia"/>
        </w:rPr>
        <w:t>猴</w:t>
      </w:r>
      <w:r>
        <w:t xml:space="preserve"> </w:t>
      </w:r>
      <w:r>
        <w:br/>
        <w:t>2005——1616</w:t>
      </w:r>
      <w:r>
        <w:rPr>
          <w:rFonts w:hint="eastAsia"/>
        </w:rPr>
        <w:t>万</w:t>
      </w:r>
      <w:r>
        <w:t>——</w:t>
      </w:r>
      <w:r>
        <w:rPr>
          <w:rFonts w:hint="eastAsia"/>
        </w:rPr>
        <w:t>鸡</w:t>
      </w:r>
      <w:r>
        <w:t xml:space="preserve"> </w:t>
      </w:r>
      <w:r>
        <w:br/>
        <w:t>2006——1584</w:t>
      </w:r>
    </w:p>
    <w:p w:rsidR="005347C0" w:rsidRDefault="005347C0" w:rsidP="005347C0">
      <w:pPr>
        <w:pStyle w:val="1"/>
        <w:rPr>
          <w:lang w:val="zh-CN"/>
        </w:rPr>
      </w:pPr>
      <w:r>
        <w:rPr>
          <w:rFonts w:hint="eastAsia"/>
          <w:lang w:val="zh-CN"/>
        </w:rPr>
        <w:t>基本需求定义</w:t>
      </w:r>
    </w:p>
    <w:p w:rsidR="005347C0" w:rsidRDefault="005347C0" w:rsidP="00A032BA">
      <w:pPr>
        <w:ind w:firstLine="420"/>
        <w:rPr>
          <w:lang w:val="zh-CN"/>
        </w:rPr>
      </w:pPr>
      <w:r>
        <w:rPr>
          <w:rFonts w:hint="eastAsia"/>
          <w:lang w:val="zh-CN"/>
        </w:rPr>
        <w:t>将怀孕与儿童成长的</w:t>
      </w:r>
      <w:r>
        <w:rPr>
          <w:rFonts w:hint="eastAsia"/>
          <w:color w:val="FF0000"/>
          <w:lang w:val="zh-CN"/>
        </w:rPr>
        <w:t>百科全书</w:t>
      </w:r>
      <w:r>
        <w:rPr>
          <w:rFonts w:hint="eastAsia"/>
          <w:lang w:val="zh-CN"/>
        </w:rPr>
        <w:t>与</w:t>
      </w:r>
      <w:r>
        <w:rPr>
          <w:rFonts w:hint="eastAsia"/>
          <w:color w:val="FF0000"/>
          <w:lang w:val="zh-CN"/>
        </w:rPr>
        <w:t>父母培育孩子的过程，</w:t>
      </w:r>
      <w:r>
        <w:rPr>
          <w:color w:val="FF0000"/>
          <w:lang w:val="zh-CN"/>
        </w:rPr>
        <w:t xml:space="preserve"> </w:t>
      </w:r>
      <w:r>
        <w:rPr>
          <w:rFonts w:hint="eastAsia"/>
          <w:color w:val="FF0000"/>
          <w:lang w:val="zh-CN"/>
        </w:rPr>
        <w:t>以及产品推介</w:t>
      </w:r>
      <w:r>
        <w:rPr>
          <w:rFonts w:hint="eastAsia"/>
          <w:lang w:val="zh-CN"/>
        </w:rPr>
        <w:t>进行紧密的结合</w:t>
      </w:r>
    </w:p>
    <w:p w:rsidR="005347C0" w:rsidRDefault="003D5C39" w:rsidP="005347C0">
      <w:pPr>
        <w:rPr>
          <w:lang w:val="zh-CN"/>
        </w:rPr>
      </w:pPr>
      <w:r>
        <w:rPr>
          <w:rFonts w:hint="eastAsia"/>
          <w:lang w:val="zh-CN"/>
        </w:rPr>
        <w:t>孩子的成长信息很宝贵</w:t>
      </w:r>
      <w:r w:rsidR="005347C0">
        <w:rPr>
          <w:rFonts w:hint="eastAsia"/>
          <w:lang w:val="zh-CN"/>
        </w:rPr>
        <w:t>，</w:t>
      </w:r>
      <w:r w:rsidR="005347C0">
        <w:rPr>
          <w:lang w:val="zh-CN"/>
        </w:rPr>
        <w:t xml:space="preserve"> </w:t>
      </w:r>
      <w:r>
        <w:rPr>
          <w:rFonts w:hint="eastAsia"/>
          <w:lang w:val="zh-CN"/>
        </w:rPr>
        <w:t>值得保留，为了保存</w:t>
      </w:r>
      <w:r w:rsidR="005347C0">
        <w:rPr>
          <w:rFonts w:hint="eastAsia"/>
          <w:lang w:val="zh-CN"/>
        </w:rPr>
        <w:t>已记录的信息，</w:t>
      </w:r>
      <w:r w:rsidR="005347C0">
        <w:rPr>
          <w:lang w:val="zh-CN"/>
        </w:rPr>
        <w:t xml:space="preserve"> </w:t>
      </w:r>
      <w:r w:rsidR="005347C0">
        <w:rPr>
          <w:rFonts w:hint="eastAsia"/>
          <w:lang w:val="zh-CN"/>
        </w:rPr>
        <w:t>所以</w:t>
      </w:r>
      <w:r>
        <w:rPr>
          <w:rFonts w:hint="eastAsia"/>
          <w:lang w:val="zh-CN"/>
        </w:rPr>
        <w:t>用户</w:t>
      </w:r>
      <w:r w:rsidR="005347C0">
        <w:rPr>
          <w:rFonts w:hint="eastAsia"/>
          <w:lang w:val="zh-CN"/>
        </w:rPr>
        <w:t>一旦使用了此软件，</w:t>
      </w:r>
      <w:r w:rsidR="005347C0">
        <w:rPr>
          <w:lang w:val="zh-CN"/>
        </w:rPr>
        <w:t xml:space="preserve"> </w:t>
      </w:r>
      <w:r w:rsidR="005347C0">
        <w:rPr>
          <w:rFonts w:hint="eastAsia"/>
          <w:lang w:val="zh-CN"/>
        </w:rPr>
        <w:t>就不会</w:t>
      </w:r>
      <w:r>
        <w:rPr>
          <w:rFonts w:hint="eastAsia"/>
          <w:lang w:val="zh-CN"/>
        </w:rPr>
        <w:t>轻易</w:t>
      </w:r>
      <w:r w:rsidR="005347C0">
        <w:rPr>
          <w:rFonts w:hint="eastAsia"/>
          <w:lang w:val="zh-CN"/>
        </w:rPr>
        <w:t>丢弃</w:t>
      </w:r>
    </w:p>
    <w:p w:rsidR="003D5C39" w:rsidRDefault="003D5C39" w:rsidP="005347C0">
      <w:pPr>
        <w:rPr>
          <w:lang w:val="zh-CN"/>
        </w:rPr>
      </w:pPr>
    </w:p>
    <w:p w:rsidR="00A032BA" w:rsidRPr="00A032BA" w:rsidRDefault="00A032BA" w:rsidP="005347C0">
      <w:pPr>
        <w:rPr>
          <w:b/>
          <w:sz w:val="22"/>
          <w:lang w:val="zh-CN"/>
        </w:rPr>
      </w:pPr>
      <w:r w:rsidRPr="00A032BA">
        <w:rPr>
          <w:rFonts w:hint="eastAsia"/>
          <w:b/>
          <w:sz w:val="22"/>
          <w:lang w:val="zh-CN"/>
        </w:rPr>
        <w:t>记录功能</w:t>
      </w:r>
    </w:p>
    <w:p w:rsidR="00A032BA" w:rsidRDefault="00A032BA" w:rsidP="00A032BA">
      <w:pPr>
        <w:pStyle w:val="a3"/>
        <w:numPr>
          <w:ilvl w:val="0"/>
          <w:numId w:val="8"/>
        </w:numPr>
        <w:ind w:firstLineChars="0"/>
        <w:rPr>
          <w:lang w:val="zh-CN"/>
        </w:rPr>
      </w:pPr>
      <w:r w:rsidRPr="00A032BA">
        <w:rPr>
          <w:rFonts w:hint="eastAsia"/>
          <w:lang w:val="zh-CN"/>
        </w:rPr>
        <w:t>记录日常数据</w:t>
      </w:r>
    </w:p>
    <w:p w:rsidR="00A032BA" w:rsidRDefault="00A032BA" w:rsidP="00A032BA">
      <w:pPr>
        <w:rPr>
          <w:lang w:val="zh-CN"/>
        </w:rPr>
      </w:pPr>
    </w:p>
    <w:p w:rsidR="00A032BA" w:rsidRPr="00A032BA" w:rsidRDefault="00A032BA" w:rsidP="00A032BA">
      <w:pPr>
        <w:rPr>
          <w:b/>
          <w:lang w:val="zh-CN"/>
        </w:rPr>
      </w:pPr>
      <w:r w:rsidRPr="00A032BA">
        <w:rPr>
          <w:rFonts w:hint="eastAsia"/>
          <w:b/>
          <w:lang w:val="zh-CN"/>
        </w:rPr>
        <w:t>知识功能</w:t>
      </w:r>
    </w:p>
    <w:p w:rsidR="00A032BA" w:rsidRPr="00A032BA" w:rsidRDefault="00A032BA" w:rsidP="00A032BA">
      <w:pPr>
        <w:pStyle w:val="a3"/>
        <w:numPr>
          <w:ilvl w:val="0"/>
          <w:numId w:val="8"/>
        </w:numPr>
        <w:ind w:firstLineChars="0"/>
        <w:rPr>
          <w:lang w:val="zh-CN"/>
        </w:rPr>
      </w:pPr>
      <w:r w:rsidRPr="00A032BA">
        <w:rPr>
          <w:rFonts w:hint="eastAsia"/>
          <w:lang w:val="zh-CN"/>
        </w:rPr>
        <w:t>儿童食谱</w:t>
      </w:r>
    </w:p>
    <w:p w:rsidR="00A032BA" w:rsidRPr="00A032BA" w:rsidRDefault="00A032BA" w:rsidP="00A032BA">
      <w:pPr>
        <w:pStyle w:val="a3"/>
        <w:numPr>
          <w:ilvl w:val="0"/>
          <w:numId w:val="8"/>
        </w:numPr>
        <w:ind w:firstLineChars="0"/>
        <w:rPr>
          <w:lang w:val="zh-CN"/>
        </w:rPr>
      </w:pPr>
      <w:r w:rsidRPr="00A032BA">
        <w:rPr>
          <w:rFonts w:hint="eastAsia"/>
          <w:lang w:val="zh-CN"/>
        </w:rPr>
        <w:t>居家游戏</w:t>
      </w:r>
    </w:p>
    <w:p w:rsidR="00A032BA" w:rsidRPr="00A032BA" w:rsidRDefault="00A032BA" w:rsidP="00A032BA">
      <w:pPr>
        <w:pStyle w:val="a3"/>
        <w:numPr>
          <w:ilvl w:val="0"/>
          <w:numId w:val="8"/>
        </w:numPr>
        <w:ind w:firstLineChars="0"/>
        <w:rPr>
          <w:lang w:val="zh-CN"/>
        </w:rPr>
      </w:pPr>
      <w:r w:rsidRPr="00A032BA">
        <w:rPr>
          <w:rFonts w:hint="eastAsia"/>
          <w:lang w:val="zh-CN"/>
        </w:rPr>
        <w:t>童话故事</w:t>
      </w:r>
    </w:p>
    <w:p w:rsidR="00A032BA" w:rsidRPr="00A032BA" w:rsidRDefault="00A032BA" w:rsidP="00A032BA">
      <w:pPr>
        <w:pStyle w:val="a3"/>
        <w:numPr>
          <w:ilvl w:val="0"/>
          <w:numId w:val="8"/>
        </w:numPr>
        <w:ind w:firstLineChars="0"/>
        <w:rPr>
          <w:lang w:val="zh-CN"/>
        </w:rPr>
      </w:pPr>
      <w:r w:rsidRPr="00A032BA">
        <w:rPr>
          <w:rFonts w:hint="eastAsia"/>
          <w:lang w:val="zh-CN"/>
        </w:rPr>
        <w:t>儿歌</w:t>
      </w:r>
    </w:p>
    <w:p w:rsidR="00A032BA" w:rsidRDefault="00A032BA" w:rsidP="00A032BA">
      <w:pPr>
        <w:pStyle w:val="a3"/>
        <w:numPr>
          <w:ilvl w:val="0"/>
          <w:numId w:val="8"/>
        </w:numPr>
        <w:ind w:firstLineChars="0"/>
        <w:rPr>
          <w:lang w:val="zh-CN"/>
        </w:rPr>
      </w:pPr>
      <w:r w:rsidRPr="00A032BA">
        <w:rPr>
          <w:rFonts w:hint="eastAsia"/>
          <w:lang w:val="zh-CN"/>
        </w:rPr>
        <w:t>童谣</w:t>
      </w:r>
    </w:p>
    <w:p w:rsidR="00244EB6" w:rsidRDefault="00244EB6" w:rsidP="00A032BA">
      <w:pPr>
        <w:pStyle w:val="a3"/>
        <w:numPr>
          <w:ilvl w:val="0"/>
          <w:numId w:val="8"/>
        </w:numPr>
        <w:ind w:firstLineChars="0"/>
        <w:rPr>
          <w:lang w:val="zh-CN"/>
        </w:rPr>
      </w:pPr>
      <w:r>
        <w:rPr>
          <w:rFonts w:hint="eastAsia"/>
          <w:lang w:val="zh-CN"/>
        </w:rPr>
        <w:lastRenderedPageBreak/>
        <w:t>智商测验</w:t>
      </w:r>
    </w:p>
    <w:p w:rsidR="00C54BE0" w:rsidRPr="00A032BA" w:rsidRDefault="00C54BE0" w:rsidP="00A032BA">
      <w:pPr>
        <w:pStyle w:val="a3"/>
        <w:numPr>
          <w:ilvl w:val="0"/>
          <w:numId w:val="8"/>
        </w:numPr>
        <w:ind w:firstLineChars="0"/>
        <w:rPr>
          <w:lang w:val="zh-CN"/>
        </w:rPr>
      </w:pPr>
      <w:r>
        <w:rPr>
          <w:rFonts w:hint="eastAsia"/>
          <w:lang w:val="zh-CN"/>
        </w:rPr>
        <w:t>药品说明</w:t>
      </w:r>
    </w:p>
    <w:p w:rsidR="00A032BA" w:rsidRDefault="00A032BA" w:rsidP="00A032BA">
      <w:pPr>
        <w:rPr>
          <w:lang w:val="zh-CN"/>
        </w:rPr>
      </w:pPr>
    </w:p>
    <w:p w:rsidR="00A032BA" w:rsidRDefault="00A032BA" w:rsidP="00A032BA">
      <w:pPr>
        <w:rPr>
          <w:b/>
          <w:lang w:val="zh-CN"/>
        </w:rPr>
      </w:pPr>
      <w:r w:rsidRPr="00A032BA">
        <w:rPr>
          <w:rFonts w:hint="eastAsia"/>
          <w:b/>
          <w:lang w:val="zh-CN"/>
        </w:rPr>
        <w:t>提醒功能</w:t>
      </w:r>
    </w:p>
    <w:p w:rsidR="00A032BA" w:rsidRPr="00A032BA" w:rsidRDefault="00A032BA" w:rsidP="00A032BA">
      <w:pPr>
        <w:pStyle w:val="a3"/>
        <w:numPr>
          <w:ilvl w:val="0"/>
          <w:numId w:val="9"/>
        </w:numPr>
        <w:ind w:firstLineChars="0"/>
        <w:rPr>
          <w:lang w:val="zh-CN"/>
        </w:rPr>
      </w:pPr>
      <w:r w:rsidRPr="00A032BA">
        <w:rPr>
          <w:rFonts w:hint="eastAsia"/>
          <w:lang w:val="zh-CN"/>
        </w:rPr>
        <w:t>与用户地点相关的社会重要事件（如疾病流行等）</w:t>
      </w:r>
    </w:p>
    <w:p w:rsidR="00A032BA" w:rsidRDefault="00A032BA" w:rsidP="00A032BA">
      <w:pPr>
        <w:pStyle w:val="a3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提醒定制</w:t>
      </w:r>
    </w:p>
    <w:p w:rsidR="00A032BA" w:rsidRDefault="00A032BA" w:rsidP="00A032BA">
      <w:pPr>
        <w:pStyle w:val="a3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定期拍照，记录成长数据等</w:t>
      </w:r>
    </w:p>
    <w:p w:rsidR="007C4A45" w:rsidRDefault="007C4A45" w:rsidP="007C4A45">
      <w:pPr>
        <w:pStyle w:val="a3"/>
        <w:ind w:left="420" w:firstLineChars="0" w:firstLine="0"/>
        <w:rPr>
          <w:lang w:val="zh-CN"/>
        </w:rPr>
      </w:pPr>
    </w:p>
    <w:p w:rsidR="007C4A45" w:rsidRPr="007C4A45" w:rsidRDefault="007C4A45" w:rsidP="007C4A45">
      <w:pPr>
        <w:rPr>
          <w:b/>
          <w:lang w:val="zh-CN"/>
        </w:rPr>
      </w:pPr>
      <w:r w:rsidRPr="007C4A45">
        <w:rPr>
          <w:rFonts w:hint="eastAsia"/>
          <w:b/>
          <w:lang w:val="zh-CN"/>
        </w:rPr>
        <w:t>统计功能</w:t>
      </w:r>
    </w:p>
    <w:p w:rsidR="007C4A45" w:rsidRDefault="007C4A45" w:rsidP="007C4A45">
      <w:pPr>
        <w:pStyle w:val="a3"/>
        <w:numPr>
          <w:ilvl w:val="0"/>
          <w:numId w:val="10"/>
        </w:numPr>
        <w:ind w:firstLineChars="0"/>
        <w:rPr>
          <w:lang w:val="zh-CN"/>
        </w:rPr>
      </w:pPr>
      <w:r>
        <w:rPr>
          <w:rFonts w:hint="eastAsia"/>
          <w:lang w:val="zh-CN"/>
        </w:rPr>
        <w:t>身高，　体重等数据图谱，与标准数据进行比对，　并对异常的数据给出建议</w:t>
      </w:r>
    </w:p>
    <w:p w:rsidR="00E85016" w:rsidRDefault="00E85016" w:rsidP="00E85016">
      <w:pPr>
        <w:rPr>
          <w:lang w:val="zh-CN"/>
        </w:rPr>
      </w:pPr>
    </w:p>
    <w:p w:rsidR="00E85016" w:rsidRPr="00E85016" w:rsidRDefault="00E85016" w:rsidP="00E85016">
      <w:pPr>
        <w:rPr>
          <w:b/>
          <w:lang w:val="zh-CN"/>
        </w:rPr>
      </w:pPr>
      <w:r w:rsidRPr="00E85016">
        <w:rPr>
          <w:rFonts w:hint="eastAsia"/>
          <w:b/>
          <w:lang w:val="zh-CN"/>
        </w:rPr>
        <w:t>数据同步，备份</w:t>
      </w:r>
    </w:p>
    <w:p w:rsidR="00E85016" w:rsidRDefault="00E85016" w:rsidP="00E85016">
      <w:pPr>
        <w:rPr>
          <w:lang w:val="zh-CN"/>
        </w:rPr>
      </w:pPr>
    </w:p>
    <w:p w:rsidR="00E85016" w:rsidRDefault="00E85016" w:rsidP="00E85016">
      <w:pPr>
        <w:rPr>
          <w:b/>
          <w:lang w:val="zh-CN"/>
        </w:rPr>
      </w:pPr>
      <w:r w:rsidRPr="00E85016">
        <w:rPr>
          <w:rFonts w:hint="eastAsia"/>
          <w:b/>
          <w:lang w:val="zh-CN"/>
        </w:rPr>
        <w:t>娃娃圈</w:t>
      </w:r>
    </w:p>
    <w:p w:rsidR="00E85016" w:rsidRDefault="00E85016" w:rsidP="00E85016">
      <w:pPr>
        <w:rPr>
          <w:b/>
          <w:lang w:val="zh-CN"/>
        </w:rPr>
      </w:pPr>
    </w:p>
    <w:p w:rsidR="00E85016" w:rsidRPr="00E85016" w:rsidRDefault="00E85016" w:rsidP="00E85016">
      <w:pPr>
        <w:rPr>
          <w:lang w:val="zh-CN"/>
        </w:rPr>
      </w:pPr>
      <w:r>
        <w:rPr>
          <w:rFonts w:hint="eastAsia"/>
          <w:b/>
          <w:lang w:val="zh-CN"/>
        </w:rPr>
        <w:t>共享日记</w:t>
      </w:r>
    </w:p>
    <w:p w:rsidR="003D5C39" w:rsidRDefault="003D5C39" w:rsidP="003D5C39">
      <w:pPr>
        <w:pStyle w:val="1"/>
        <w:rPr>
          <w:lang w:val="zh-CN"/>
        </w:rPr>
      </w:pPr>
      <w:r>
        <w:rPr>
          <w:rFonts w:hint="eastAsia"/>
          <w:lang w:val="zh-CN"/>
        </w:rPr>
        <w:t>需求说明</w:t>
      </w:r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t>使用导航</w:t>
      </w:r>
    </w:p>
    <w:p w:rsidR="005347C0" w:rsidRDefault="005347C0" w:rsidP="005347C0">
      <w:pPr>
        <w:pStyle w:val="a3"/>
        <w:ind w:left="360" w:firstLineChars="0" w:firstLine="0"/>
        <w:rPr>
          <w:lang w:val="zh-CN"/>
        </w:rPr>
      </w:pPr>
      <w:r>
        <w:rPr>
          <w:rFonts w:hint="eastAsia"/>
          <w:lang w:val="zh-CN"/>
        </w:rPr>
        <w:t>您是父亲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还是母亲</w:t>
      </w:r>
    </w:p>
    <w:p w:rsidR="005347C0" w:rsidRDefault="005347C0" w:rsidP="005347C0">
      <w:pPr>
        <w:pStyle w:val="a3"/>
        <w:ind w:left="360" w:firstLineChars="0" w:firstLine="0"/>
        <w:rPr>
          <w:lang w:val="zh-CN"/>
        </w:rPr>
      </w:pPr>
    </w:p>
    <w:p w:rsidR="005347C0" w:rsidRDefault="005347C0" w:rsidP="005347C0">
      <w:pPr>
        <w:pStyle w:val="a3"/>
        <w:ind w:left="360" w:firstLineChars="0" w:firstLine="0"/>
        <w:rPr>
          <w:lang w:val="zh-CN"/>
        </w:rPr>
      </w:pPr>
      <w:r>
        <w:rPr>
          <w:rFonts w:hint="eastAsia"/>
          <w:lang w:val="zh-CN"/>
        </w:rPr>
        <w:t>您当前的阶段是：</w:t>
      </w:r>
    </w:p>
    <w:p w:rsidR="005347C0" w:rsidRDefault="005347C0" w:rsidP="005347C0">
      <w:pPr>
        <w:pStyle w:val="a3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准备怀孕</w:t>
      </w:r>
    </w:p>
    <w:p w:rsidR="005347C0" w:rsidRDefault="005347C0" w:rsidP="005347C0">
      <w:pPr>
        <w:pStyle w:val="a3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已怀孕</w:t>
      </w:r>
    </w:p>
    <w:p w:rsidR="005347C0" w:rsidRDefault="005347C0" w:rsidP="005347C0">
      <w:pPr>
        <w:pStyle w:val="a3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孩子已出生</w:t>
      </w:r>
    </w:p>
    <w:p w:rsidR="005347C0" w:rsidRDefault="005347C0" w:rsidP="005347C0">
      <w:pPr>
        <w:pStyle w:val="a3"/>
        <w:ind w:left="360" w:firstLineChars="0" w:firstLine="0"/>
        <w:rPr>
          <w:lang w:val="zh-CN"/>
        </w:rPr>
      </w:pPr>
    </w:p>
    <w:p w:rsidR="005347C0" w:rsidRDefault="005347C0" w:rsidP="005347C0">
      <w:pPr>
        <w:pStyle w:val="a3"/>
        <w:ind w:left="360" w:firstLineChars="0" w:firstLine="0"/>
        <w:rPr>
          <w:lang w:val="zh-CN"/>
        </w:rPr>
      </w:pPr>
      <w:r>
        <w:rPr>
          <w:rFonts w:hint="eastAsia"/>
          <w:lang w:val="zh-CN"/>
        </w:rPr>
        <w:t>已怀孕：</w:t>
      </w:r>
    </w:p>
    <w:p w:rsidR="005347C0" w:rsidRDefault="005347C0" w:rsidP="005347C0">
      <w:pPr>
        <w:pStyle w:val="a3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您的第一次妊辰反应的时间</w:t>
      </w:r>
    </w:p>
    <w:p w:rsidR="005347C0" w:rsidRDefault="005347C0" w:rsidP="005347C0">
      <w:pPr>
        <w:pStyle w:val="a3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您的医生的姓名</w:t>
      </w:r>
    </w:p>
    <w:p w:rsidR="005347C0" w:rsidRDefault="005347C0" w:rsidP="005347C0">
      <w:pPr>
        <w:pStyle w:val="a3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您是否已注册了医院</w:t>
      </w:r>
    </w:p>
    <w:p w:rsidR="005347C0" w:rsidRDefault="005347C0" w:rsidP="005347C0">
      <w:pPr>
        <w:pStyle w:val="a3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在去医院的时候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你可以通过此软件将与医生的谈话进行录音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以便后续参考</w:t>
      </w:r>
    </w:p>
    <w:p w:rsidR="005347C0" w:rsidRDefault="005347C0" w:rsidP="005347C0">
      <w:pPr>
        <w:rPr>
          <w:lang w:val="zh-CN"/>
        </w:rPr>
      </w:pPr>
    </w:p>
    <w:p w:rsidR="005347C0" w:rsidRDefault="005347C0" w:rsidP="005347C0">
      <w:pPr>
        <w:ind w:left="420"/>
        <w:rPr>
          <w:lang w:val="zh-CN"/>
        </w:rPr>
      </w:pPr>
      <w:r>
        <w:rPr>
          <w:rFonts w:hint="eastAsia"/>
          <w:lang w:val="zh-CN"/>
        </w:rPr>
        <w:t>根据上述提示信息给出后续的建议和提醒</w:t>
      </w:r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t>日记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界面元素：录音，拍照，记事，时间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天气，地点（</w:t>
      </w:r>
      <w:r>
        <w:rPr>
          <w:lang w:val="zh-CN"/>
        </w:rPr>
        <w:t>GPS</w:t>
      </w:r>
      <w:r>
        <w:rPr>
          <w:rFonts w:hint="eastAsia"/>
          <w:lang w:val="zh-CN"/>
        </w:rPr>
        <w:t>），心情，快捷短语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背景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事件类型</w:t>
      </w:r>
    </w:p>
    <w:p w:rsidR="005347C0" w:rsidRDefault="00E27ED5" w:rsidP="005347C0">
      <w:pPr>
        <w:rPr>
          <w:lang w:val="zh-CN"/>
        </w:rPr>
      </w:pPr>
      <w:r>
        <w:rPr>
          <w:rFonts w:hint="eastAsia"/>
          <w:lang w:val="zh-CN"/>
        </w:rPr>
        <w:lastRenderedPageBreak/>
        <w:t>换牙记录</w:t>
      </w:r>
      <w:r>
        <w:rPr>
          <w:rFonts w:hint="eastAsia"/>
          <w:lang w:val="zh-CN"/>
        </w:rPr>
        <w:t xml:space="preserve">, </w:t>
      </w:r>
      <w:r>
        <w:rPr>
          <w:rFonts w:hint="eastAsia"/>
          <w:lang w:val="zh-CN"/>
        </w:rPr>
        <w:t>视力</w:t>
      </w:r>
      <w:r>
        <w:rPr>
          <w:rFonts w:hint="eastAsia"/>
          <w:lang w:val="zh-CN"/>
        </w:rPr>
        <w:t xml:space="preserve">, </w:t>
      </w:r>
      <w:r>
        <w:rPr>
          <w:rFonts w:hint="eastAsia"/>
          <w:lang w:val="zh-CN"/>
        </w:rPr>
        <w:t>身高</w:t>
      </w:r>
      <w:r>
        <w:rPr>
          <w:rFonts w:hint="eastAsia"/>
          <w:lang w:val="zh-CN"/>
        </w:rPr>
        <w:t xml:space="preserve">, </w:t>
      </w:r>
      <w:r>
        <w:rPr>
          <w:rFonts w:hint="eastAsia"/>
          <w:lang w:val="zh-CN"/>
        </w:rPr>
        <w:t>体重</w:t>
      </w:r>
    </w:p>
    <w:p w:rsidR="00BA4126" w:rsidRDefault="00A339DA" w:rsidP="005347C0">
      <w:pPr>
        <w:rPr>
          <w:lang w:val="zh-CN"/>
        </w:rPr>
      </w:pPr>
      <w:r>
        <w:rPr>
          <w:rFonts w:hint="eastAsia"/>
          <w:lang w:val="zh-CN"/>
        </w:rPr>
        <w:t>00</w:t>
      </w:r>
    </w:p>
    <w:p w:rsidR="00BA4126" w:rsidRDefault="00BA4126" w:rsidP="005347C0">
      <w:pPr>
        <w:rPr>
          <w:lang w:val="zh-CN"/>
        </w:rPr>
      </w:pPr>
      <w:r>
        <w:rPr>
          <w:rFonts w:hint="eastAsia"/>
          <w:lang w:val="zh-CN"/>
        </w:rPr>
        <w:t>遛弯</w:t>
      </w:r>
      <w:r>
        <w:rPr>
          <w:rFonts w:hint="eastAsia"/>
          <w:lang w:val="zh-CN"/>
        </w:rPr>
        <w:t xml:space="preserve">: </w:t>
      </w:r>
      <w:r>
        <w:rPr>
          <w:rFonts w:hint="eastAsia"/>
          <w:lang w:val="zh-CN"/>
        </w:rPr>
        <w:t>记录遛弯时的位置信息</w:t>
      </w:r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t>常用信息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孩子生长各阶段的常识</w:t>
      </w:r>
    </w:p>
    <w:p w:rsidR="005347C0" w:rsidRDefault="005347C0" w:rsidP="005347C0">
      <w:pPr>
        <w:rPr>
          <w:lang w:val="zh-CN"/>
        </w:rPr>
      </w:pPr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t>宝贝基本信息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姓名</w:t>
      </w:r>
    </w:p>
    <w:p w:rsidR="005347C0" w:rsidRDefault="005347C0" w:rsidP="005347C0">
      <w:pPr>
        <w:rPr>
          <w:rFonts w:hint="eastAsia"/>
          <w:lang w:val="zh-CN"/>
        </w:rPr>
      </w:pPr>
    </w:p>
    <w:p w:rsidR="006F61E1" w:rsidRDefault="006F61E1" w:rsidP="005347C0">
      <w:pPr>
        <w:rPr>
          <w:lang w:val="zh-CN"/>
        </w:rPr>
      </w:pPr>
      <w:r>
        <w:rPr>
          <w:rFonts w:hint="eastAsia"/>
          <w:lang w:val="zh-CN"/>
        </w:rPr>
        <w:t>根据生日自动算出属相</w:t>
      </w:r>
      <w:r>
        <w:rPr>
          <w:rFonts w:hint="eastAsia"/>
          <w:lang w:val="zh-CN"/>
        </w:rPr>
        <w:t xml:space="preserve">, </w:t>
      </w:r>
      <w:r>
        <w:rPr>
          <w:rFonts w:hint="eastAsia"/>
          <w:lang w:val="zh-CN"/>
        </w:rPr>
        <w:t>和星座</w:t>
      </w:r>
      <w:r>
        <w:rPr>
          <w:rFonts w:hint="eastAsia"/>
          <w:lang w:val="zh-CN"/>
        </w:rPr>
        <w:t xml:space="preserve">,  </w:t>
      </w:r>
      <w:r>
        <w:rPr>
          <w:rFonts w:hint="eastAsia"/>
          <w:lang w:val="zh-CN"/>
        </w:rPr>
        <w:t>并能给出相应属相和星座的介绍</w:t>
      </w:r>
      <w:bookmarkStart w:id="0" w:name="_GoBack"/>
      <w:bookmarkEnd w:id="0"/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t>日记交流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对于一些问题，可以通过公开问题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让别人看到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别人可以对你的问题进行评论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此功能也可以通过与微博互联来进行</w:t>
      </w:r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t>页内搜索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通过搜索日记内的关键字，将关键字高亮，可以点击关键字，并根据关键字给出提示或推荐。如日记中有“今天宝贝拉稀”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那可将拉稀高高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点击后提示“小孩子拉稀怎么办？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咨询好大夫”等。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如“宝贝开始喝奶粉了”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可以高亮奶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然后提示“在哪儿买奶粉最便宜（隐含广告）”</w:t>
      </w:r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t>设置项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备份至服务器（可以给用户一些善意的提醒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为避免重要数据丢失，请备份至服务器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存储空间免费）</w:t>
      </w:r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t>事件提醒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定期给孩子拍照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录音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测量体重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身高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打预防针，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吃药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看医生时提醒录音</w:t>
      </w:r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lastRenderedPageBreak/>
        <w:t>特殊功能</w:t>
      </w:r>
    </w:p>
    <w:p w:rsidR="005347C0" w:rsidRDefault="005347C0" w:rsidP="005347C0">
      <w:pPr>
        <w:pStyle w:val="a3"/>
        <w:numPr>
          <w:ilvl w:val="0"/>
          <w:numId w:val="6"/>
        </w:numPr>
        <w:ind w:firstLineChars="0"/>
        <w:rPr>
          <w:lang w:val="zh-CN"/>
        </w:rPr>
      </w:pPr>
      <w:r>
        <w:rPr>
          <w:rFonts w:hint="eastAsia"/>
          <w:lang w:val="zh-CN"/>
        </w:rPr>
        <w:t>打印日志功能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可以将内容输出为精美的</w:t>
      </w:r>
      <w:r>
        <w:rPr>
          <w:lang w:val="zh-CN"/>
        </w:rPr>
        <w:t>PDF</w:t>
      </w:r>
      <w:r>
        <w:rPr>
          <w:rFonts w:hint="eastAsia"/>
          <w:lang w:val="zh-CN"/>
        </w:rPr>
        <w:t>文件用于打印，</w:t>
      </w:r>
      <w:r>
        <w:rPr>
          <w:lang w:val="zh-CN"/>
        </w:rPr>
        <w:t xml:space="preserve"> PDF</w:t>
      </w:r>
      <w:r>
        <w:rPr>
          <w:rFonts w:hint="eastAsia"/>
          <w:lang w:val="zh-CN"/>
        </w:rPr>
        <w:t>的格式可选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２</w:t>
      </w:r>
      <w:r>
        <w:rPr>
          <w:lang w:val="zh-CN"/>
        </w:rPr>
        <w:t>.</w:t>
      </w:r>
      <w:r>
        <w:rPr>
          <w:rFonts w:hint="eastAsia"/>
          <w:lang w:val="zh-CN"/>
        </w:rPr>
        <w:t xml:space="preserve">　日记共享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夫妻可以通过互相关注的方式，共同维护这个日记（成为家庭日记）</w:t>
      </w:r>
    </w:p>
    <w:p w:rsidR="005347C0" w:rsidRDefault="005347C0" w:rsidP="005347C0">
      <w:pPr>
        <w:pStyle w:val="a3"/>
        <w:numPr>
          <w:ilvl w:val="0"/>
          <w:numId w:val="6"/>
        </w:numPr>
        <w:ind w:firstLineChars="0"/>
        <w:rPr>
          <w:lang w:val="zh-CN"/>
        </w:rPr>
      </w:pPr>
      <w:r>
        <w:rPr>
          <w:rFonts w:hint="eastAsia"/>
          <w:lang w:val="zh-CN"/>
        </w:rPr>
        <w:t>日记分享</w:t>
      </w:r>
    </w:p>
    <w:p w:rsidR="005347C0" w:rsidRDefault="005347C0" w:rsidP="005347C0">
      <w:pPr>
        <w:pStyle w:val="a3"/>
        <w:ind w:left="360" w:firstLineChars="0" w:firstLine="0"/>
        <w:rPr>
          <w:lang w:val="zh-CN"/>
        </w:rPr>
      </w:pPr>
      <w:r>
        <w:rPr>
          <w:rFonts w:hint="eastAsia"/>
          <w:lang w:val="zh-CN"/>
        </w:rPr>
        <w:t>分享到微博等平台</w:t>
      </w:r>
    </w:p>
    <w:p w:rsidR="005347C0" w:rsidRDefault="005347C0" w:rsidP="005347C0">
      <w:pPr>
        <w:pStyle w:val="2"/>
        <w:rPr>
          <w:lang w:val="zh-CN"/>
        </w:rPr>
      </w:pPr>
      <w:r>
        <w:rPr>
          <w:rFonts w:hint="eastAsia"/>
          <w:lang w:val="zh-CN"/>
        </w:rPr>
        <w:t>支持浏览器操作</w:t>
      </w:r>
    </w:p>
    <w:p w:rsidR="005347C0" w:rsidRDefault="005347C0" w:rsidP="005347C0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天气信息</w:t>
      </w:r>
    </w:p>
    <w:p w:rsidR="005347C0" w:rsidRDefault="005347C0" w:rsidP="005347C0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地理位置</w:t>
      </w:r>
    </w:p>
    <w:p w:rsidR="005347C0" w:rsidRDefault="005347C0" w:rsidP="005347C0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成长数据：体重， 身长，头围</w:t>
      </w:r>
    </w:p>
    <w:p w:rsidR="005347C0" w:rsidRDefault="005347C0" w:rsidP="005347C0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怀孕信息：</w:t>
      </w:r>
    </w:p>
    <w:p w:rsidR="005347C0" w:rsidRDefault="005347C0" w:rsidP="005347C0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孩子生长各阶段的建议：什么时间看医生， 什么时间做B超，各种症状的原因与建议</w:t>
      </w:r>
    </w:p>
    <w:p w:rsidR="005347C0" w:rsidRDefault="005347C0" w:rsidP="005347C0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 xml:space="preserve">事件提醒： </w:t>
      </w:r>
    </w:p>
    <w:p w:rsidR="005347C0" w:rsidRDefault="005347C0" w:rsidP="005347C0">
      <w:pPr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日记：可以拍照， 录音， 设定背景等</w:t>
      </w:r>
    </w:p>
    <w:p w:rsidR="005347C0" w:rsidRDefault="005347C0" w:rsidP="005347C0">
      <w:pPr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数据云备份， 可以备份到邮箱， gmail, qq, 微博, evernote等</w:t>
      </w:r>
    </w:p>
    <w:p w:rsidR="005347C0" w:rsidRDefault="005347C0" w:rsidP="005347C0">
      <w:pPr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</w:p>
    <w:p w:rsidR="005347C0" w:rsidRDefault="005347C0" w:rsidP="005347C0">
      <w:pPr>
        <w:pStyle w:val="1"/>
        <w:rPr>
          <w:rFonts w:eastAsia="宋体"/>
          <w:lang w:val="zh-CN"/>
        </w:rPr>
      </w:pPr>
      <w:r>
        <w:rPr>
          <w:rFonts w:hint="eastAsia"/>
          <w:lang w:val="zh-CN"/>
        </w:rPr>
        <w:t>推广渠道</w:t>
      </w:r>
    </w:p>
    <w:p w:rsidR="005347C0" w:rsidRDefault="00B60E19" w:rsidP="005347C0">
      <w:pPr>
        <w:rPr>
          <w:lang w:val="zh-CN"/>
        </w:rPr>
      </w:pPr>
      <w:r>
        <w:rPr>
          <w:rFonts w:hint="eastAsia"/>
          <w:lang w:val="zh-CN"/>
        </w:rPr>
        <w:t>幼儿园</w:t>
      </w:r>
    </w:p>
    <w:p w:rsidR="00B60E19" w:rsidRDefault="00B60E19" w:rsidP="005347C0">
      <w:pPr>
        <w:rPr>
          <w:lang w:val="zh-CN"/>
        </w:rPr>
      </w:pPr>
      <w:r>
        <w:rPr>
          <w:rFonts w:hint="eastAsia"/>
          <w:lang w:val="zh-CN"/>
        </w:rPr>
        <w:t>儿童活动中心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儿童摄影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妇婴类的网站进行资源互换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电子市场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软文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微博</w:t>
      </w:r>
    </w:p>
    <w:p w:rsidR="005347C0" w:rsidRDefault="005347C0" w:rsidP="005347C0">
      <w:pPr>
        <w:rPr>
          <w:lang w:val="zh-CN"/>
        </w:rPr>
      </w:pPr>
    </w:p>
    <w:p w:rsidR="005347C0" w:rsidRDefault="005347C0" w:rsidP="005347C0">
      <w:pPr>
        <w:pStyle w:val="1"/>
        <w:rPr>
          <w:lang w:val="zh-CN"/>
        </w:rPr>
      </w:pPr>
      <w:r>
        <w:rPr>
          <w:rFonts w:hint="eastAsia"/>
          <w:lang w:val="zh-CN"/>
        </w:rPr>
        <w:t>域名</w:t>
      </w:r>
    </w:p>
    <w:p w:rsidR="005347C0" w:rsidRDefault="005347C0" w:rsidP="005347C0">
      <w:pPr>
        <w:rPr>
          <w:lang w:val="zh-CN"/>
        </w:rPr>
      </w:pPr>
      <w:r>
        <w:rPr>
          <w:lang w:val="zh-CN"/>
        </w:rPr>
        <w:t>memit: memorize it</w:t>
      </w:r>
    </w:p>
    <w:p w:rsidR="005347C0" w:rsidRDefault="005347C0" w:rsidP="005347C0">
      <w:pPr>
        <w:rPr>
          <w:lang w:val="zh-CN"/>
        </w:rPr>
      </w:pPr>
      <w:r>
        <w:rPr>
          <w:lang w:val="zh-CN"/>
        </w:rPr>
        <w:t>knote: knowledge note</w:t>
      </w:r>
    </w:p>
    <w:p w:rsidR="005347C0" w:rsidRDefault="005347C0" w:rsidP="005347C0">
      <w:pPr>
        <w:rPr>
          <w:lang w:val="zh-CN"/>
        </w:rPr>
      </w:pPr>
      <w:r>
        <w:rPr>
          <w:lang w:val="zh-CN"/>
        </w:rPr>
        <w:t xml:space="preserve">easynote: </w:t>
      </w:r>
      <w:r>
        <w:rPr>
          <w:rFonts w:hint="eastAsia"/>
          <w:lang w:val="zh-CN"/>
        </w:rPr>
        <w:t>轻松日记</w:t>
      </w:r>
    </w:p>
    <w:p w:rsidR="00C971D8" w:rsidRDefault="00C971D8" w:rsidP="005347C0">
      <w:pPr>
        <w:rPr>
          <w:lang w:val="zh-CN"/>
        </w:rPr>
      </w:pPr>
      <w:r>
        <w:rPr>
          <w:rFonts w:hint="eastAsia"/>
          <w:lang w:val="zh-CN"/>
        </w:rPr>
        <w:lastRenderedPageBreak/>
        <w:t>babynote</w:t>
      </w:r>
    </w:p>
    <w:p w:rsidR="005347C0" w:rsidRDefault="005347C0" w:rsidP="005347C0">
      <w:pPr>
        <w:pStyle w:val="1"/>
        <w:rPr>
          <w:lang w:val="zh-CN"/>
        </w:rPr>
      </w:pPr>
      <w:r>
        <w:rPr>
          <w:rFonts w:hint="eastAsia"/>
          <w:lang w:val="zh-CN"/>
        </w:rPr>
        <w:t>参考应用</w:t>
      </w:r>
    </w:p>
    <w:p w:rsidR="001B381E" w:rsidRPr="001B381E" w:rsidRDefault="001B381E" w:rsidP="005347C0">
      <w:pPr>
        <w:rPr>
          <w:b/>
          <w:lang w:val="zh-CN"/>
        </w:rPr>
      </w:pPr>
      <w:r w:rsidRPr="001B381E">
        <w:rPr>
          <w:rFonts w:hint="eastAsia"/>
          <w:b/>
          <w:color w:val="FF0000"/>
          <w:lang w:val="zh-CN"/>
        </w:rPr>
        <w:t>*</w:t>
      </w:r>
      <w:r w:rsidRPr="001B381E">
        <w:rPr>
          <w:rFonts w:hint="eastAsia"/>
          <w:b/>
          <w:lang w:val="zh-CN"/>
        </w:rPr>
        <w:t>宝贝全计划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宝宝树（网站，客户端）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妈妈说（网站）</w:t>
      </w:r>
    </w:p>
    <w:p w:rsidR="005347C0" w:rsidRDefault="005347C0" w:rsidP="005347C0">
      <w:pPr>
        <w:rPr>
          <w:lang w:val="zh-CN"/>
        </w:rPr>
      </w:pPr>
      <w:r>
        <w:rPr>
          <w:rFonts w:hint="eastAsia"/>
          <w:lang w:val="zh-CN"/>
        </w:rPr>
        <w:t>宝贝成长记录</w:t>
      </w:r>
    </w:p>
    <w:p w:rsidR="005347C0" w:rsidRDefault="005347C0" w:rsidP="005347C0">
      <w:r>
        <w:t>Baby ESP</w:t>
      </w:r>
    </w:p>
    <w:p w:rsidR="005347C0" w:rsidRDefault="005347C0" w:rsidP="005347C0">
      <w:r>
        <w:t>Mom 2 Be Pregnant</w:t>
      </w:r>
    </w:p>
    <w:p w:rsidR="005347C0" w:rsidRDefault="005347C0" w:rsidP="005347C0">
      <w:r>
        <w:rPr>
          <w:rFonts w:hint="eastAsia"/>
        </w:rPr>
        <w:t>孕期指南</w:t>
      </w:r>
      <w:r>
        <w:t>BabyCenter My Prenancy Today (Android)</w:t>
      </w:r>
    </w:p>
    <w:p w:rsidR="008E4C40" w:rsidRDefault="008E4C40" w:rsidP="00452BCC">
      <w:pPr>
        <w:pStyle w:val="1"/>
      </w:pPr>
      <w:r>
        <w:rPr>
          <w:rFonts w:hint="eastAsia"/>
        </w:rPr>
        <w:t>界面设计</w:t>
      </w:r>
    </w:p>
    <w:p w:rsidR="008E4C40" w:rsidRDefault="007C5D9F" w:rsidP="00452BCC">
      <w:pPr>
        <w:pStyle w:val="2"/>
      </w:pPr>
      <w:r>
        <w:rPr>
          <w:rFonts w:hint="eastAsia"/>
        </w:rPr>
        <w:t>首次使用</w:t>
      </w:r>
      <w:r w:rsidR="008E4C40">
        <w:rPr>
          <w:rFonts w:hint="eastAsia"/>
        </w:rPr>
        <w:t>向导页</w:t>
      </w:r>
    </w:p>
    <w:p w:rsidR="007C5D9F" w:rsidRPr="007C5D9F" w:rsidRDefault="007C5D9F" w:rsidP="007C5D9F">
      <w:r>
        <w:object w:dxaOrig="3806" w:dyaOrig="5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5pt;height:252.75pt" o:ole="">
            <v:imagedata r:id="rId7" o:title=""/>
          </v:shape>
          <o:OLEObject Type="Embed" ProgID="Visio.Drawing.11" ShapeID="_x0000_i1025" DrawAspect="Content" ObjectID="_1387526463" r:id="rId8"/>
        </w:object>
      </w:r>
    </w:p>
    <w:p w:rsidR="007C5D9F" w:rsidRDefault="008E4C40" w:rsidP="007C5D9F">
      <w:pPr>
        <w:pStyle w:val="2"/>
      </w:pPr>
      <w:r>
        <w:rPr>
          <w:rFonts w:hint="eastAsia"/>
        </w:rPr>
        <w:lastRenderedPageBreak/>
        <w:t>导航页（首页）</w:t>
      </w:r>
    </w:p>
    <w:p w:rsidR="007C5D9F" w:rsidRPr="007C5D9F" w:rsidRDefault="007C5D9F" w:rsidP="007C5D9F">
      <w:r>
        <w:object w:dxaOrig="3813" w:dyaOrig="5062">
          <v:shape id="_x0000_i1026" type="#_x0000_t75" style="width:190.5pt;height:252.75pt" o:ole="">
            <v:imagedata r:id="rId9" o:title=""/>
          </v:shape>
          <o:OLEObject Type="Embed" ProgID="Visio.Drawing.11" ShapeID="_x0000_i1026" DrawAspect="Content" ObjectID="_1387526464" r:id="rId10"/>
        </w:object>
      </w:r>
    </w:p>
    <w:p w:rsidR="008E4C40" w:rsidRDefault="008E4C40" w:rsidP="00452BCC">
      <w:pPr>
        <w:pStyle w:val="2"/>
      </w:pPr>
      <w:r>
        <w:rPr>
          <w:rFonts w:hint="eastAsia"/>
        </w:rPr>
        <w:lastRenderedPageBreak/>
        <w:t>日记页</w:t>
      </w:r>
    </w:p>
    <w:p w:rsidR="008E4C40" w:rsidRDefault="008E4C40" w:rsidP="008E4C40">
      <w:r>
        <w:object w:dxaOrig="4343" w:dyaOrig="6877">
          <v:shape id="_x0000_i1027" type="#_x0000_t75" style="width:217.5pt;height:343.5pt" o:ole="">
            <v:imagedata r:id="rId11" o:title=""/>
          </v:shape>
          <o:OLEObject Type="Embed" ProgID="Visio.Drawing.11" ShapeID="_x0000_i1027" DrawAspect="Content" ObjectID="_1387526465" r:id="rId12"/>
        </w:object>
      </w:r>
    </w:p>
    <w:p w:rsidR="00452BCC" w:rsidRPr="008E4C40" w:rsidRDefault="00452BCC" w:rsidP="00452BCC">
      <w:r>
        <w:rPr>
          <w:rFonts w:hint="eastAsia"/>
        </w:rPr>
        <w:t>日记分为三个区，　标题导航区，　数据显示区，　数据</w:t>
      </w:r>
      <w:r w:rsidR="006878FF">
        <w:rPr>
          <w:rFonts w:hint="eastAsia"/>
        </w:rPr>
        <w:t>录</w:t>
      </w:r>
      <w:r>
        <w:rPr>
          <w:rFonts w:hint="eastAsia"/>
        </w:rPr>
        <w:t>入区</w:t>
      </w:r>
    </w:p>
    <w:p w:rsidR="00452BCC" w:rsidRDefault="00452BCC" w:rsidP="008E4C40"/>
    <w:p w:rsidR="00860432" w:rsidRDefault="00860432" w:rsidP="00452BCC">
      <w:pPr>
        <w:pStyle w:val="3"/>
      </w:pPr>
      <w:r>
        <w:rPr>
          <w:rFonts w:hint="eastAsia"/>
        </w:rPr>
        <w:t>标题导航区</w:t>
      </w:r>
    </w:p>
    <w:p w:rsidR="00860432" w:rsidRPr="00860432" w:rsidRDefault="00860432" w:rsidP="00860432">
      <w:r>
        <w:rPr>
          <w:rFonts w:hint="eastAsia"/>
        </w:rPr>
        <w:t>点击</w:t>
      </w:r>
      <w:r>
        <w:object w:dxaOrig="516" w:dyaOrig="472">
          <v:shape id="_x0000_i1028" type="#_x0000_t75" style="width:25.5pt;height:23.25pt" o:ole="">
            <v:imagedata r:id="rId13" o:title=""/>
          </v:shape>
          <o:OLEObject Type="Embed" ProgID="Visio.Drawing.11" ShapeID="_x0000_i1028" DrawAspect="Content" ObjectID="_1387526466" r:id="rId14"/>
        </w:object>
      </w:r>
      <w:r>
        <w:rPr>
          <w:rFonts w:hint="eastAsia"/>
        </w:rPr>
        <w:t>后，　显示数据筛选界面，　见相应章节</w:t>
      </w:r>
    </w:p>
    <w:p w:rsidR="00452BCC" w:rsidRDefault="00452BCC" w:rsidP="00452BCC">
      <w:pPr>
        <w:pStyle w:val="3"/>
      </w:pPr>
      <w:r>
        <w:rPr>
          <w:rFonts w:hint="eastAsia"/>
        </w:rPr>
        <w:t>数据显示区</w:t>
      </w:r>
    </w:p>
    <w:p w:rsidR="00452BCC" w:rsidRDefault="00452BCC" w:rsidP="00452BCC">
      <w:r>
        <w:rPr>
          <w:rFonts w:hint="eastAsia"/>
        </w:rPr>
        <w:t xml:space="preserve">以日为单位进行数据分隔，　可以显示的数据类型包括，　</w:t>
      </w:r>
    </w:p>
    <w:p w:rsidR="00452BCC" w:rsidRDefault="00452BCC" w:rsidP="00452BCC">
      <w:pPr>
        <w:ind w:firstLine="420"/>
      </w:pPr>
      <w:r>
        <w:rPr>
          <w:rFonts w:hint="eastAsia"/>
        </w:rPr>
        <w:t xml:space="preserve">图片：　</w:t>
      </w:r>
      <w:r w:rsidR="00F85E3C">
        <w:rPr>
          <w:rFonts w:hint="eastAsia"/>
        </w:rPr>
        <w:t xml:space="preserve">显示图片缩略图，　</w:t>
      </w:r>
      <w:r>
        <w:rPr>
          <w:rFonts w:hint="eastAsia"/>
        </w:rPr>
        <w:t>点击图片可以查看原图</w:t>
      </w:r>
      <w:r w:rsidR="00F85E3C">
        <w:rPr>
          <w:rFonts w:hint="eastAsia"/>
        </w:rPr>
        <w:t xml:space="preserve">, </w:t>
      </w:r>
    </w:p>
    <w:p w:rsidR="00452BCC" w:rsidRDefault="00452BCC" w:rsidP="00452BCC">
      <w:pPr>
        <w:ind w:firstLine="420"/>
      </w:pPr>
      <w:r>
        <w:rPr>
          <w:rFonts w:hint="eastAsia"/>
        </w:rPr>
        <w:t>视频：</w:t>
      </w:r>
      <w:r>
        <w:rPr>
          <w:rFonts w:hint="eastAsia"/>
        </w:rPr>
        <w:t xml:space="preserve">  </w:t>
      </w:r>
      <w:r>
        <w:rPr>
          <w:rFonts w:hint="eastAsia"/>
        </w:rPr>
        <w:t>显示为带播键的截图，　点击后可以启动视频播放界面</w:t>
      </w:r>
    </w:p>
    <w:p w:rsidR="00F85E3C" w:rsidRDefault="00452BCC" w:rsidP="00452BCC">
      <w:pPr>
        <w:ind w:firstLine="420"/>
      </w:pPr>
      <w:r>
        <w:rPr>
          <w:rFonts w:hint="eastAsia"/>
        </w:rPr>
        <w:t>语音</w:t>
      </w:r>
      <w:r w:rsidR="00F85E3C">
        <w:rPr>
          <w:rFonts w:hint="eastAsia"/>
        </w:rPr>
        <w:t>：　显示为声音的图标，　并标注时长</w:t>
      </w:r>
    </w:p>
    <w:p w:rsidR="00F85E3C" w:rsidRDefault="00452BCC" w:rsidP="00452BCC">
      <w:pPr>
        <w:ind w:firstLine="420"/>
      </w:pPr>
      <w:r>
        <w:rPr>
          <w:rFonts w:hint="eastAsia"/>
        </w:rPr>
        <w:t>事件</w:t>
      </w:r>
      <w:r w:rsidR="00F85E3C">
        <w:rPr>
          <w:rFonts w:hint="eastAsia"/>
        </w:rPr>
        <w:t>：</w:t>
      </w:r>
      <w:r w:rsidR="006878FF">
        <w:rPr>
          <w:rFonts w:hint="eastAsia"/>
        </w:rPr>
        <w:tab/>
      </w:r>
      <w:r w:rsidR="006878FF">
        <w:rPr>
          <w:rFonts w:hint="eastAsia"/>
        </w:rPr>
        <w:t>点击事件可以进入编辑事件的界面</w:t>
      </w:r>
    </w:p>
    <w:p w:rsidR="00452BCC" w:rsidRDefault="00452BCC" w:rsidP="00452BCC">
      <w:pPr>
        <w:ind w:firstLine="420"/>
      </w:pPr>
      <w:r>
        <w:rPr>
          <w:rFonts w:hint="eastAsia"/>
        </w:rPr>
        <w:t>文字</w:t>
      </w:r>
      <w:r w:rsidR="00F85E3C">
        <w:rPr>
          <w:rFonts w:hint="eastAsia"/>
        </w:rPr>
        <w:t>：</w:t>
      </w:r>
      <w:r w:rsidR="006878FF">
        <w:rPr>
          <w:rFonts w:hint="eastAsia"/>
        </w:rPr>
        <w:tab/>
      </w:r>
      <w:r w:rsidR="006878FF">
        <w:rPr>
          <w:rFonts w:hint="eastAsia"/>
        </w:rPr>
        <w:t>点击文字进行文本编辑</w:t>
      </w:r>
    </w:p>
    <w:p w:rsidR="006878FF" w:rsidRDefault="006878FF" w:rsidP="00452BCC">
      <w:pPr>
        <w:ind w:firstLine="420"/>
      </w:pPr>
    </w:p>
    <w:p w:rsidR="006878FF" w:rsidRDefault="006878FF" w:rsidP="006878FF">
      <w:pPr>
        <w:pStyle w:val="3"/>
      </w:pPr>
      <w:r>
        <w:rPr>
          <w:rFonts w:hint="eastAsia"/>
        </w:rPr>
        <w:lastRenderedPageBreak/>
        <w:t>数据录入区</w:t>
      </w:r>
    </w:p>
    <w:p w:rsidR="00B85E46" w:rsidRDefault="00B85E46" w:rsidP="00B85E46">
      <w:r>
        <w:rPr>
          <w:rFonts w:hint="eastAsia"/>
        </w:rPr>
        <w:t xml:space="preserve">数据录入区提供快捷的文字录入框，　点击文本框旁边的加号，　可以向上浮出操作面板．　</w:t>
      </w:r>
    </w:p>
    <w:p w:rsidR="00B85E46" w:rsidRDefault="00B85E46" w:rsidP="00B85E46">
      <w:r>
        <w:object w:dxaOrig="4340" w:dyaOrig="6877">
          <v:shape id="_x0000_i1029" type="#_x0000_t75" style="width:216.75pt;height:343.5pt" o:ole="">
            <v:imagedata r:id="rId15" o:title=""/>
          </v:shape>
          <o:OLEObject Type="Embed" ProgID="Visio.Drawing.11" ShapeID="_x0000_i1029" DrawAspect="Content" ObjectID="_1387526467" r:id="rId16"/>
        </w:object>
      </w:r>
    </w:p>
    <w:p w:rsidR="004771E8" w:rsidRDefault="007E4AF9" w:rsidP="004771E8">
      <w:pPr>
        <w:pStyle w:val="4"/>
      </w:pPr>
      <w:r>
        <w:rPr>
          <w:rFonts w:hint="eastAsia"/>
        </w:rPr>
        <w:t>尿布</w:t>
      </w:r>
    </w:p>
    <w:p w:rsidR="004771E8" w:rsidRDefault="004771E8" w:rsidP="00B85E46">
      <w:r>
        <w:object w:dxaOrig="5452" w:dyaOrig="3581">
          <v:shape id="_x0000_i1030" type="#_x0000_t75" style="width:272.25pt;height:179.25pt" o:ole="">
            <v:imagedata r:id="rId17" o:title=""/>
          </v:shape>
          <o:OLEObject Type="Embed" ProgID="Visio.Drawing.11" ShapeID="_x0000_i1030" DrawAspect="Content" ObjectID="_1387526468" r:id="rId18"/>
        </w:object>
      </w:r>
    </w:p>
    <w:p w:rsidR="004771E8" w:rsidRDefault="00E43FF2" w:rsidP="004771E8">
      <w:pPr>
        <w:pStyle w:val="4"/>
      </w:pPr>
      <w:r>
        <w:rPr>
          <w:rFonts w:hint="eastAsia"/>
        </w:rPr>
        <w:lastRenderedPageBreak/>
        <w:t>喂养</w:t>
      </w:r>
    </w:p>
    <w:p w:rsidR="004771E8" w:rsidRDefault="004771E8" w:rsidP="00B85E46">
      <w:r>
        <w:object w:dxaOrig="5452" w:dyaOrig="4601">
          <v:shape id="_x0000_i1031" type="#_x0000_t75" style="width:272.25pt;height:230.25pt" o:ole="">
            <v:imagedata r:id="rId19" o:title=""/>
          </v:shape>
          <o:OLEObject Type="Embed" ProgID="Visio.Drawing.11" ShapeID="_x0000_i1031" DrawAspect="Content" ObjectID="_1387526469" r:id="rId20"/>
        </w:object>
      </w:r>
    </w:p>
    <w:p w:rsidR="00436C93" w:rsidRDefault="00436C93" w:rsidP="00436C93">
      <w:pPr>
        <w:pStyle w:val="4"/>
      </w:pPr>
      <w:r>
        <w:rPr>
          <w:rFonts w:hint="eastAsia"/>
        </w:rPr>
        <w:t>健康</w:t>
      </w:r>
    </w:p>
    <w:p w:rsidR="00436C93" w:rsidRDefault="00436C93" w:rsidP="00B85E46">
      <w:r>
        <w:object w:dxaOrig="5452" w:dyaOrig="4601">
          <v:shape id="_x0000_i1032" type="#_x0000_t75" style="width:272.25pt;height:230.25pt" o:ole="">
            <v:imagedata r:id="rId21" o:title=""/>
          </v:shape>
          <o:OLEObject Type="Embed" ProgID="Visio.Drawing.11" ShapeID="_x0000_i1032" DrawAspect="Content" ObjectID="_1387526470" r:id="rId22"/>
        </w:object>
      </w:r>
    </w:p>
    <w:p w:rsidR="00436C93" w:rsidRDefault="00436C93" w:rsidP="00436C93">
      <w:pPr>
        <w:pStyle w:val="4"/>
      </w:pPr>
      <w:r>
        <w:rPr>
          <w:rFonts w:hint="eastAsia"/>
        </w:rPr>
        <w:lastRenderedPageBreak/>
        <w:t>喂药</w:t>
      </w:r>
    </w:p>
    <w:p w:rsidR="00436C93" w:rsidRDefault="00436C93" w:rsidP="00B85E46">
      <w:r>
        <w:object w:dxaOrig="5452" w:dyaOrig="4601">
          <v:shape id="_x0000_i1033" type="#_x0000_t75" style="width:272.25pt;height:230.25pt" o:ole="">
            <v:imagedata r:id="rId23" o:title=""/>
          </v:shape>
          <o:OLEObject Type="Embed" ProgID="Visio.Drawing.11" ShapeID="_x0000_i1033" DrawAspect="Content" ObjectID="_1387526471" r:id="rId24"/>
        </w:object>
      </w:r>
    </w:p>
    <w:p w:rsidR="005301AE" w:rsidRDefault="005301AE" w:rsidP="00B85E46">
      <w:r>
        <w:rPr>
          <w:rFonts w:hint="eastAsia"/>
        </w:rPr>
        <w:t>选择药品后，　应自动根据药品名称及孩子的年龄</w:t>
      </w:r>
      <w:r w:rsidRPr="006068EC">
        <w:rPr>
          <w:rFonts w:hint="eastAsia"/>
          <w:color w:val="FF0000"/>
        </w:rPr>
        <w:t>自动补充药</w:t>
      </w:r>
      <w:r w:rsidRPr="000B772D">
        <w:rPr>
          <w:rFonts w:hint="eastAsia"/>
          <w:color w:val="FF0000"/>
        </w:rPr>
        <w:t>品的剂量</w:t>
      </w:r>
    </w:p>
    <w:p w:rsidR="00436C93" w:rsidRDefault="00436C93" w:rsidP="00436C93">
      <w:pPr>
        <w:pStyle w:val="4"/>
      </w:pPr>
      <w:r>
        <w:rPr>
          <w:rFonts w:hint="eastAsia"/>
        </w:rPr>
        <w:t>防疫</w:t>
      </w:r>
    </w:p>
    <w:p w:rsidR="00436C93" w:rsidRDefault="00436C93" w:rsidP="00B85E46">
      <w:r>
        <w:object w:dxaOrig="5452" w:dyaOrig="4601">
          <v:shape id="_x0000_i1034" type="#_x0000_t75" style="width:272.25pt;height:230.25pt" o:ole="">
            <v:imagedata r:id="rId25" o:title=""/>
          </v:shape>
          <o:OLEObject Type="Embed" ProgID="Visio.Drawing.11" ShapeID="_x0000_i1034" DrawAspect="Content" ObjectID="_1387526472" r:id="rId26"/>
        </w:object>
      </w:r>
    </w:p>
    <w:p w:rsidR="00C553CC" w:rsidRDefault="00C553CC" w:rsidP="00C553CC">
      <w:pPr>
        <w:pStyle w:val="4"/>
      </w:pPr>
      <w:r>
        <w:rPr>
          <w:rFonts w:hint="eastAsia"/>
        </w:rPr>
        <w:lastRenderedPageBreak/>
        <w:t>成长</w:t>
      </w:r>
    </w:p>
    <w:p w:rsidR="00C553CC" w:rsidRDefault="00C553CC" w:rsidP="00C553CC">
      <w:r>
        <w:object w:dxaOrig="5452" w:dyaOrig="4601">
          <v:shape id="_x0000_i1035" type="#_x0000_t75" style="width:272.25pt;height:230.25pt" o:ole="">
            <v:imagedata r:id="rId27" o:title=""/>
          </v:shape>
          <o:OLEObject Type="Embed" ProgID="Visio.Drawing.11" ShapeID="_x0000_i1035" DrawAspect="Content" ObjectID="_1387526473" r:id="rId28"/>
        </w:object>
      </w:r>
    </w:p>
    <w:p w:rsidR="00622604" w:rsidRDefault="00622604" w:rsidP="00622604">
      <w:pPr>
        <w:pStyle w:val="4"/>
      </w:pPr>
      <w:r>
        <w:rPr>
          <w:rFonts w:hint="eastAsia"/>
        </w:rPr>
        <w:t>听故事</w:t>
      </w:r>
    </w:p>
    <w:p w:rsidR="00622604" w:rsidRPr="00C553CC" w:rsidRDefault="00622604" w:rsidP="00622604">
      <w:pPr>
        <w:pStyle w:val="4"/>
      </w:pPr>
      <w:r>
        <w:rPr>
          <w:rFonts w:hint="eastAsia"/>
        </w:rPr>
        <w:t>玩游戏</w:t>
      </w:r>
    </w:p>
    <w:p w:rsidR="00860432" w:rsidRDefault="00860432" w:rsidP="00860432">
      <w:pPr>
        <w:pStyle w:val="2"/>
      </w:pPr>
      <w:r>
        <w:rPr>
          <w:rFonts w:hint="eastAsia"/>
        </w:rPr>
        <w:t>数据筛选页</w:t>
      </w:r>
    </w:p>
    <w:p w:rsidR="008B1218" w:rsidRPr="008B1218" w:rsidRDefault="008B1218" w:rsidP="008B1218">
      <w:r>
        <w:rPr>
          <w:rFonts w:hint="eastAsia"/>
        </w:rPr>
        <w:t>图片，　视频，　地点，　语音，　事件</w:t>
      </w:r>
      <w:r w:rsidR="00B44CE9">
        <w:rPr>
          <w:rFonts w:hint="eastAsia"/>
        </w:rPr>
        <w:t>，　笔记</w:t>
      </w:r>
    </w:p>
    <w:p w:rsidR="00F97F56" w:rsidRDefault="00F97F56" w:rsidP="00F97F56">
      <w:pPr>
        <w:pStyle w:val="2"/>
      </w:pPr>
      <w:r>
        <w:rPr>
          <w:rFonts w:hint="eastAsia"/>
        </w:rPr>
        <w:t>成长数据分析</w:t>
      </w:r>
    </w:p>
    <w:p w:rsidR="00F97F56" w:rsidRDefault="00C553CC" w:rsidP="00F97F56">
      <w:r>
        <w:rPr>
          <w:rFonts w:hint="eastAsia"/>
        </w:rPr>
        <w:t>饮食图，　睡眠图，　换尿布，身高，　体重，　头围</w:t>
      </w:r>
    </w:p>
    <w:p w:rsidR="00C67865" w:rsidRDefault="00C67865" w:rsidP="00C67865">
      <w:pPr>
        <w:pStyle w:val="2"/>
      </w:pPr>
      <w:r>
        <w:rPr>
          <w:rFonts w:hint="eastAsia"/>
        </w:rPr>
        <w:lastRenderedPageBreak/>
        <w:t>宝贝信息</w:t>
      </w:r>
    </w:p>
    <w:p w:rsidR="00E26D8C" w:rsidRDefault="00E26D8C" w:rsidP="00E26D8C">
      <w:r>
        <w:object w:dxaOrig="3806" w:dyaOrig="5062">
          <v:shape id="_x0000_i1036" type="#_x0000_t75" style="width:190.5pt;height:252.75pt" o:ole="">
            <v:imagedata r:id="rId29" o:title=""/>
          </v:shape>
          <o:OLEObject Type="Embed" ProgID="Visio.Drawing.11" ShapeID="_x0000_i1036" DrawAspect="Content" ObjectID="_1387526474" r:id="rId30"/>
        </w:object>
      </w:r>
    </w:p>
    <w:p w:rsidR="00500C07" w:rsidRDefault="00500C07" w:rsidP="00500C07">
      <w:pPr>
        <w:pStyle w:val="2"/>
      </w:pPr>
      <w:r>
        <w:rPr>
          <w:rFonts w:hint="eastAsia"/>
        </w:rPr>
        <w:t>提醒</w:t>
      </w:r>
    </w:p>
    <w:p w:rsidR="00500C07" w:rsidRDefault="00500C07" w:rsidP="00500C07">
      <w:pPr>
        <w:pStyle w:val="3"/>
      </w:pPr>
      <w:r>
        <w:rPr>
          <w:rFonts w:hint="eastAsia"/>
        </w:rPr>
        <w:t>拍照提醒</w:t>
      </w:r>
    </w:p>
    <w:p w:rsidR="00500C07" w:rsidRDefault="00500C07" w:rsidP="00500C0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定期拍照：</w:t>
      </w:r>
      <w:r>
        <w:rPr>
          <w:rFonts w:hint="eastAsia"/>
        </w:rPr>
        <w:t>1</w:t>
      </w:r>
      <w:r>
        <w:rPr>
          <w:rFonts w:hint="eastAsia"/>
        </w:rPr>
        <w:t>岁前，每周拍，　１岁后，　每月拍</w:t>
      </w:r>
    </w:p>
    <w:p w:rsidR="00500C07" w:rsidRDefault="00500C07" w:rsidP="00500C0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提醒拍生日照</w:t>
      </w:r>
    </w:p>
    <w:p w:rsidR="00D3398C" w:rsidRDefault="00386835" w:rsidP="00C54EA2">
      <w:pPr>
        <w:pStyle w:val="2"/>
      </w:pPr>
      <w:r>
        <w:rPr>
          <w:rFonts w:hint="eastAsia"/>
        </w:rPr>
        <w:t>倒计时</w:t>
      </w:r>
      <w:r w:rsidR="00C54EA2">
        <w:rPr>
          <w:rFonts w:hint="eastAsia"/>
        </w:rPr>
        <w:t>定时器</w:t>
      </w:r>
    </w:p>
    <w:p w:rsidR="00C54EA2" w:rsidRDefault="00C54EA2" w:rsidP="00C54EA2">
      <w:r>
        <w:rPr>
          <w:rFonts w:hint="eastAsia"/>
        </w:rPr>
        <w:t>比如热奶品的时候，或者到时吃药，都需要定时器</w:t>
      </w:r>
    </w:p>
    <w:p w:rsidR="004235A6" w:rsidRDefault="004235A6" w:rsidP="00C54EA2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235A6" w:rsidTr="004235A6">
        <w:tc>
          <w:tcPr>
            <w:tcW w:w="2840" w:type="dxa"/>
          </w:tcPr>
          <w:p w:rsidR="004235A6" w:rsidRDefault="004235A6" w:rsidP="00C54EA2"/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计时类型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缺省时长</w:t>
            </w:r>
          </w:p>
        </w:tc>
      </w:tr>
      <w:tr w:rsidR="004235A6" w:rsidTr="004235A6">
        <w:tc>
          <w:tcPr>
            <w:tcW w:w="2840" w:type="dxa"/>
          </w:tcPr>
          <w:p w:rsidR="004235A6" w:rsidRDefault="004235A6" w:rsidP="00C54EA2">
            <w:r>
              <w:rPr>
                <w:rFonts w:hint="eastAsia"/>
              </w:rPr>
              <w:t>热牛奶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倒计时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分钟</w:t>
            </w:r>
          </w:p>
        </w:tc>
      </w:tr>
      <w:tr w:rsidR="004235A6" w:rsidTr="004235A6">
        <w:tc>
          <w:tcPr>
            <w:tcW w:w="2840" w:type="dxa"/>
          </w:tcPr>
          <w:p w:rsidR="004235A6" w:rsidRDefault="004235A6" w:rsidP="00C54EA2">
            <w:r>
              <w:rPr>
                <w:rFonts w:hint="eastAsia"/>
              </w:rPr>
              <w:t>奶瓶消毒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倒计时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</w:t>
            </w:r>
          </w:p>
        </w:tc>
      </w:tr>
      <w:tr w:rsidR="004235A6" w:rsidTr="004235A6">
        <w:tc>
          <w:tcPr>
            <w:tcW w:w="2840" w:type="dxa"/>
          </w:tcPr>
          <w:p w:rsidR="004235A6" w:rsidRDefault="004235A6" w:rsidP="00C54EA2">
            <w:r>
              <w:rPr>
                <w:rFonts w:hint="eastAsia"/>
              </w:rPr>
              <w:t>吃药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倒计时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小时</w:t>
            </w:r>
          </w:p>
        </w:tc>
      </w:tr>
      <w:tr w:rsidR="004235A6" w:rsidTr="004235A6">
        <w:tc>
          <w:tcPr>
            <w:tcW w:w="2840" w:type="dxa"/>
          </w:tcPr>
          <w:p w:rsidR="004235A6" w:rsidRDefault="004235A6" w:rsidP="00C54EA2">
            <w:r>
              <w:rPr>
                <w:rFonts w:hint="eastAsia"/>
              </w:rPr>
              <w:t>吃奶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计时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后自动停止</w:t>
            </w:r>
          </w:p>
        </w:tc>
      </w:tr>
      <w:tr w:rsidR="004235A6" w:rsidTr="004235A6">
        <w:tc>
          <w:tcPr>
            <w:tcW w:w="2840" w:type="dxa"/>
          </w:tcPr>
          <w:p w:rsidR="004235A6" w:rsidRDefault="004235A6" w:rsidP="00C54EA2">
            <w:r>
              <w:rPr>
                <w:rFonts w:hint="eastAsia"/>
              </w:rPr>
              <w:t>煮鸡蛋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倒计时</w:t>
            </w:r>
          </w:p>
        </w:tc>
        <w:tc>
          <w:tcPr>
            <w:tcW w:w="2841" w:type="dxa"/>
          </w:tcPr>
          <w:p w:rsidR="004235A6" w:rsidRDefault="004235A6" w:rsidP="00C54EA2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</w:t>
            </w:r>
          </w:p>
        </w:tc>
      </w:tr>
      <w:tr w:rsidR="004716B3" w:rsidTr="004235A6">
        <w:tc>
          <w:tcPr>
            <w:tcW w:w="2840" w:type="dxa"/>
          </w:tcPr>
          <w:p w:rsidR="004716B3" w:rsidRDefault="004716B3" w:rsidP="00C54EA2">
            <w:r>
              <w:rPr>
                <w:rFonts w:hint="eastAsia"/>
              </w:rPr>
              <w:t>换尿布</w:t>
            </w:r>
          </w:p>
        </w:tc>
        <w:tc>
          <w:tcPr>
            <w:tcW w:w="2841" w:type="dxa"/>
          </w:tcPr>
          <w:p w:rsidR="004716B3" w:rsidRDefault="004716B3" w:rsidP="00C54EA2">
            <w:r>
              <w:rPr>
                <w:rFonts w:hint="eastAsia"/>
              </w:rPr>
              <w:t>倒计时</w:t>
            </w:r>
          </w:p>
        </w:tc>
        <w:tc>
          <w:tcPr>
            <w:tcW w:w="2841" w:type="dxa"/>
          </w:tcPr>
          <w:p w:rsidR="004716B3" w:rsidRDefault="004716B3" w:rsidP="00C54EA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时</w:t>
            </w:r>
          </w:p>
        </w:tc>
      </w:tr>
      <w:tr w:rsidR="00682E25" w:rsidTr="004235A6">
        <w:tc>
          <w:tcPr>
            <w:tcW w:w="2840" w:type="dxa"/>
          </w:tcPr>
          <w:p w:rsidR="00682E25" w:rsidRDefault="00682E25" w:rsidP="00C54EA2">
            <w:r>
              <w:rPr>
                <w:rFonts w:hint="eastAsia"/>
              </w:rPr>
              <w:t>测体温</w:t>
            </w:r>
          </w:p>
        </w:tc>
        <w:tc>
          <w:tcPr>
            <w:tcW w:w="2841" w:type="dxa"/>
          </w:tcPr>
          <w:p w:rsidR="00682E25" w:rsidRDefault="00682E25" w:rsidP="00C54EA2">
            <w:r>
              <w:rPr>
                <w:rFonts w:hint="eastAsia"/>
              </w:rPr>
              <w:t>倒计时</w:t>
            </w:r>
          </w:p>
        </w:tc>
        <w:tc>
          <w:tcPr>
            <w:tcW w:w="2841" w:type="dxa"/>
          </w:tcPr>
          <w:p w:rsidR="00682E25" w:rsidRDefault="00682E25" w:rsidP="00C54EA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小时</w:t>
            </w:r>
          </w:p>
        </w:tc>
      </w:tr>
      <w:tr w:rsidR="004177B1" w:rsidTr="004235A6">
        <w:tc>
          <w:tcPr>
            <w:tcW w:w="2840" w:type="dxa"/>
          </w:tcPr>
          <w:p w:rsidR="004177B1" w:rsidRDefault="004177B1" w:rsidP="00C54EA2">
            <w:r>
              <w:rPr>
                <w:rFonts w:hint="eastAsia"/>
              </w:rPr>
              <w:t>身高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体重测量</w:t>
            </w:r>
          </w:p>
        </w:tc>
        <w:tc>
          <w:tcPr>
            <w:tcW w:w="2841" w:type="dxa"/>
          </w:tcPr>
          <w:p w:rsidR="004177B1" w:rsidRDefault="004177B1" w:rsidP="00C54EA2">
            <w:r>
              <w:rPr>
                <w:rFonts w:hint="eastAsia"/>
              </w:rPr>
              <w:t>定时</w:t>
            </w:r>
          </w:p>
        </w:tc>
        <w:tc>
          <w:tcPr>
            <w:tcW w:w="2841" w:type="dxa"/>
          </w:tcPr>
          <w:p w:rsidR="004177B1" w:rsidRDefault="004177B1" w:rsidP="00C54EA2">
            <w:r>
              <w:rPr>
                <w:rFonts w:hint="eastAsia"/>
              </w:rPr>
              <w:t>根据生日每整月</w:t>
            </w:r>
          </w:p>
        </w:tc>
      </w:tr>
    </w:tbl>
    <w:p w:rsidR="004235A6" w:rsidRPr="004235A6" w:rsidRDefault="004235A6" w:rsidP="00C54EA2"/>
    <w:p w:rsidR="00D3398C" w:rsidRPr="00500C07" w:rsidRDefault="00D3398C" w:rsidP="00D3398C">
      <w:pPr>
        <w:pStyle w:val="2"/>
      </w:pPr>
      <w:r>
        <w:rPr>
          <w:rFonts w:hint="eastAsia"/>
        </w:rPr>
        <w:lastRenderedPageBreak/>
        <w:t>童歌童谣，催眠曲，睡前故事</w:t>
      </w:r>
    </w:p>
    <w:sectPr w:rsidR="00D3398C" w:rsidRPr="00500C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413339"/>
    <w:multiLevelType w:val="hybridMultilevel"/>
    <w:tmpl w:val="38B049DA"/>
    <w:lvl w:ilvl="0" w:tplc="EC8C52A6">
      <w:start w:val="1"/>
      <w:numFmt w:val="decimal"/>
      <w:lvlText w:val="%1."/>
      <w:lvlJc w:val="left"/>
      <w:pPr>
        <w:ind w:left="1200" w:hanging="36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9254ED1"/>
    <w:multiLevelType w:val="hybridMultilevel"/>
    <w:tmpl w:val="16D2F23A"/>
    <w:lvl w:ilvl="0" w:tplc="A7E45A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5987F6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277729C2"/>
    <w:multiLevelType w:val="hybridMultilevel"/>
    <w:tmpl w:val="3ABCA7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4182B14"/>
    <w:multiLevelType w:val="hybridMultilevel"/>
    <w:tmpl w:val="8F08AA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7F865DB"/>
    <w:multiLevelType w:val="hybridMultilevel"/>
    <w:tmpl w:val="1FC8B21C"/>
    <w:lvl w:ilvl="0" w:tplc="0DE42D5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E4069D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40536A9F"/>
    <w:multiLevelType w:val="hybridMultilevel"/>
    <w:tmpl w:val="9F3AF95C"/>
    <w:lvl w:ilvl="0" w:tplc="E57077A6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6972BB8"/>
    <w:multiLevelType w:val="hybridMultilevel"/>
    <w:tmpl w:val="B9846D1C"/>
    <w:lvl w:ilvl="0" w:tplc="A7E45AB6">
      <w:start w:val="1"/>
      <w:numFmt w:val="decimal"/>
      <w:lvlText w:val="%1."/>
      <w:lvlJc w:val="left"/>
      <w:pPr>
        <w:ind w:left="1197" w:hanging="360"/>
      </w:pPr>
    </w:lvl>
    <w:lvl w:ilvl="1" w:tplc="04090019">
      <w:start w:val="1"/>
      <w:numFmt w:val="lowerLetter"/>
      <w:lvlText w:val="%2)"/>
      <w:lvlJc w:val="left"/>
      <w:pPr>
        <w:ind w:left="1677" w:hanging="420"/>
      </w:pPr>
    </w:lvl>
    <w:lvl w:ilvl="2" w:tplc="0409001B">
      <w:start w:val="1"/>
      <w:numFmt w:val="lowerRoman"/>
      <w:lvlText w:val="%3."/>
      <w:lvlJc w:val="right"/>
      <w:pPr>
        <w:ind w:left="2097" w:hanging="420"/>
      </w:pPr>
    </w:lvl>
    <w:lvl w:ilvl="3" w:tplc="0409000F">
      <w:start w:val="1"/>
      <w:numFmt w:val="decimal"/>
      <w:lvlText w:val="%4."/>
      <w:lvlJc w:val="left"/>
      <w:pPr>
        <w:ind w:left="2517" w:hanging="420"/>
      </w:pPr>
    </w:lvl>
    <w:lvl w:ilvl="4" w:tplc="04090019">
      <w:start w:val="1"/>
      <w:numFmt w:val="lowerLetter"/>
      <w:lvlText w:val="%5)"/>
      <w:lvlJc w:val="left"/>
      <w:pPr>
        <w:ind w:left="2937" w:hanging="420"/>
      </w:pPr>
    </w:lvl>
    <w:lvl w:ilvl="5" w:tplc="0409001B">
      <w:start w:val="1"/>
      <w:numFmt w:val="lowerRoman"/>
      <w:lvlText w:val="%6."/>
      <w:lvlJc w:val="right"/>
      <w:pPr>
        <w:ind w:left="3357" w:hanging="420"/>
      </w:pPr>
    </w:lvl>
    <w:lvl w:ilvl="6" w:tplc="0409000F">
      <w:start w:val="1"/>
      <w:numFmt w:val="decimal"/>
      <w:lvlText w:val="%7."/>
      <w:lvlJc w:val="left"/>
      <w:pPr>
        <w:ind w:left="3777" w:hanging="420"/>
      </w:pPr>
    </w:lvl>
    <w:lvl w:ilvl="7" w:tplc="04090019">
      <w:start w:val="1"/>
      <w:numFmt w:val="lowerLetter"/>
      <w:lvlText w:val="%8)"/>
      <w:lvlJc w:val="left"/>
      <w:pPr>
        <w:ind w:left="4197" w:hanging="420"/>
      </w:pPr>
    </w:lvl>
    <w:lvl w:ilvl="8" w:tplc="0409001B">
      <w:start w:val="1"/>
      <w:numFmt w:val="lowerRoman"/>
      <w:lvlText w:val="%9."/>
      <w:lvlJc w:val="right"/>
      <w:pPr>
        <w:ind w:left="4617" w:hanging="420"/>
      </w:pPr>
    </w:lvl>
  </w:abstractNum>
  <w:abstractNum w:abstractNumId="9">
    <w:nsid w:val="6DD13C2F"/>
    <w:multiLevelType w:val="hybridMultilevel"/>
    <w:tmpl w:val="2A9E56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2"/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3"/>
  </w:num>
  <w:num w:numId="9">
    <w:abstractNumId w:val="4"/>
  </w:num>
  <w:num w:numId="10">
    <w:abstractNumId w:val="9"/>
  </w:num>
  <w:num w:numId="11">
    <w:abstractNumId w:val="2"/>
  </w:num>
  <w:num w:numId="12">
    <w:abstractNumId w:val="2"/>
  </w:num>
  <w:num w:numId="13">
    <w:abstractNumId w:val="5"/>
  </w:num>
  <w:num w:numId="14">
    <w:abstractNumId w:val="7"/>
  </w:num>
  <w:num w:numId="15">
    <w:abstractNumId w:val="2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4C40"/>
    <w:rsid w:val="000B772D"/>
    <w:rsid w:val="001810B4"/>
    <w:rsid w:val="001B381E"/>
    <w:rsid w:val="00244EB6"/>
    <w:rsid w:val="002F18C2"/>
    <w:rsid w:val="00386835"/>
    <w:rsid w:val="003D5C39"/>
    <w:rsid w:val="004177B1"/>
    <w:rsid w:val="004235A6"/>
    <w:rsid w:val="00436C93"/>
    <w:rsid w:val="00452BCC"/>
    <w:rsid w:val="004716B3"/>
    <w:rsid w:val="004771E8"/>
    <w:rsid w:val="00500C07"/>
    <w:rsid w:val="005301AE"/>
    <w:rsid w:val="005347C0"/>
    <w:rsid w:val="006068EC"/>
    <w:rsid w:val="00622604"/>
    <w:rsid w:val="00682E25"/>
    <w:rsid w:val="006878FF"/>
    <w:rsid w:val="006F61E1"/>
    <w:rsid w:val="007C4A45"/>
    <w:rsid w:val="007C5D9F"/>
    <w:rsid w:val="007E4AF9"/>
    <w:rsid w:val="00860432"/>
    <w:rsid w:val="008B1218"/>
    <w:rsid w:val="008E4C40"/>
    <w:rsid w:val="00A032BA"/>
    <w:rsid w:val="00A339DA"/>
    <w:rsid w:val="00B44CE9"/>
    <w:rsid w:val="00B60E19"/>
    <w:rsid w:val="00B85E46"/>
    <w:rsid w:val="00BA4126"/>
    <w:rsid w:val="00BC34BA"/>
    <w:rsid w:val="00C54BE0"/>
    <w:rsid w:val="00C54EA2"/>
    <w:rsid w:val="00C553CC"/>
    <w:rsid w:val="00C67865"/>
    <w:rsid w:val="00C678EB"/>
    <w:rsid w:val="00C94266"/>
    <w:rsid w:val="00C971D8"/>
    <w:rsid w:val="00D3398C"/>
    <w:rsid w:val="00E26D8C"/>
    <w:rsid w:val="00E27ED5"/>
    <w:rsid w:val="00E43FF2"/>
    <w:rsid w:val="00E85016"/>
    <w:rsid w:val="00F85E3C"/>
    <w:rsid w:val="00F97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E4C40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E4C4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52BCC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52BCC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52BCC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52BCC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52BCC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52BCC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52BCC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E4C4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E4C4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52BC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52BC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52BC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452BC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52BC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52BC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52BCC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5347C0"/>
    <w:pPr>
      <w:ind w:firstLineChars="200" w:firstLine="420"/>
    </w:pPr>
  </w:style>
  <w:style w:type="table" w:styleId="a4">
    <w:name w:val="Table Grid"/>
    <w:basedOn w:val="a1"/>
    <w:uiPriority w:val="59"/>
    <w:rsid w:val="004235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E4C40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E4C4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52BCC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52BCC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52BCC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52BCC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52BCC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52BCC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52BCC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E4C4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E4C4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52BC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52BC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52BC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452BC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52BC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52BC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52BCC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5347C0"/>
    <w:pPr>
      <w:ind w:firstLineChars="200" w:firstLine="420"/>
    </w:pPr>
  </w:style>
  <w:style w:type="table" w:styleId="a4">
    <w:name w:val="Table Grid"/>
    <w:basedOn w:val="a1"/>
    <w:uiPriority w:val="59"/>
    <w:rsid w:val="004235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393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C64635-8FEE-4B83-8D11-DF628BBB15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28</TotalTime>
  <Pages>13</Pages>
  <Words>384</Words>
  <Characters>2194</Characters>
  <Application>Microsoft Office Word</Application>
  <DocSecurity>0</DocSecurity>
  <Lines>18</Lines>
  <Paragraphs>5</Paragraphs>
  <ScaleCrop>false</ScaleCrop>
  <Company/>
  <LinksUpToDate>false</LinksUpToDate>
  <CharactersWithSpaces>25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G</dc:creator>
  <cp:lastModifiedBy>xulubo</cp:lastModifiedBy>
  <cp:revision>43</cp:revision>
  <dcterms:created xsi:type="dcterms:W3CDTF">2011-12-21T10:18:00Z</dcterms:created>
  <dcterms:modified xsi:type="dcterms:W3CDTF">2012-01-08T03:14:00Z</dcterms:modified>
</cp:coreProperties>
</file>